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30E4" w:rsidRPr="00437E33" w:rsidRDefault="001330E4" w:rsidP="001330E4">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716"/>
        <w:gridCol w:w="1232"/>
        <w:gridCol w:w="1275"/>
        <w:gridCol w:w="1277"/>
      </w:tblGrid>
      <w:tr w:rsidR="001330E4" w:rsidRPr="00776B78" w:rsidTr="009A47F0">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both"/>
              <w:rPr>
                <w:rFonts w:ascii="標楷體" w:eastAsia="標楷體" w:hAnsi="標楷體"/>
                <w:b/>
                <w:sz w:val="28"/>
                <w:szCs w:val="28"/>
              </w:rPr>
            </w:pPr>
            <w:bookmarkStart w:id="0" w:name="締結姊妹校作業"/>
            <w:bookmarkStart w:id="1" w:name="國際學術交流締結姊妹校作業"/>
            <w:r w:rsidRPr="00776B78">
              <w:rPr>
                <w:rFonts w:ascii="標楷體" w:eastAsia="標楷體" w:hAnsi="標楷體" w:cs="Times New Roman" w:hint="eastAsia"/>
                <w:b/>
                <w:sz w:val="28"/>
                <w:szCs w:val="28"/>
              </w:rPr>
              <w:t>1250-002</w:t>
            </w:r>
            <w:r w:rsidRPr="00776B78">
              <w:rPr>
                <w:rFonts w:ascii="標楷體" w:eastAsia="標楷體" w:hAnsi="標楷體" w:hint="eastAsia"/>
                <w:b/>
                <w:sz w:val="28"/>
                <w:szCs w:val="28"/>
              </w:rPr>
              <w:t>國際學術交流-締結姊妹校作業</w:t>
            </w:r>
            <w:bookmarkEnd w:id="0"/>
            <w:bookmarkEnd w:id="1"/>
          </w:p>
        </w:tc>
        <w:tc>
          <w:tcPr>
            <w:tcW w:w="625" w:type="pct"/>
            <w:tcBorders>
              <w:top w:val="single" w:sz="12"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1330E4" w:rsidRPr="00776B78" w:rsidRDefault="001330E4" w:rsidP="009A47F0">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1330E4" w:rsidRPr="00776B78" w:rsidTr="009A47F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1330E4" w:rsidRPr="00776B78" w:rsidRDefault="001330E4" w:rsidP="009A47F0">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1330E4" w:rsidRPr="00776B78" w:rsidTr="009A47F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sidRPr="00776B78">
              <w:rPr>
                <w:rFonts w:ascii="標楷體" w:eastAsia="標楷體" w:hAnsi="標楷體" w:hint="eastAsia"/>
              </w:rPr>
              <w:t>1</w:t>
            </w:r>
          </w:p>
        </w:tc>
        <w:tc>
          <w:tcPr>
            <w:tcW w:w="2393"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both"/>
              <w:rPr>
                <w:rFonts w:ascii="標楷體" w:eastAsia="標楷體" w:hAnsi="標楷體"/>
              </w:rPr>
            </w:pPr>
          </w:p>
          <w:p w:rsidR="001330E4" w:rsidRPr="00776B78" w:rsidRDefault="001330E4" w:rsidP="009A47F0">
            <w:pPr>
              <w:spacing w:line="0" w:lineRule="atLeast"/>
              <w:jc w:val="both"/>
              <w:rPr>
                <w:rFonts w:ascii="標楷體" w:eastAsia="標楷體" w:hAnsi="標楷體"/>
              </w:rPr>
            </w:pPr>
            <w:r w:rsidRPr="00776B78">
              <w:rPr>
                <w:rFonts w:ascii="標楷體" w:eastAsia="標楷體" w:hAnsi="標楷體" w:hint="eastAsia"/>
              </w:rPr>
              <w:t>新訂</w:t>
            </w:r>
          </w:p>
          <w:p w:rsidR="001330E4" w:rsidRPr="00776B78" w:rsidRDefault="001330E4" w:rsidP="009A47F0">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rsidR="001330E4" w:rsidRPr="00776B78" w:rsidRDefault="001330E4" w:rsidP="009A47F0">
            <w:pPr>
              <w:spacing w:line="0" w:lineRule="atLeast"/>
              <w:jc w:val="center"/>
              <w:rPr>
                <w:rFonts w:ascii="標楷體" w:eastAsia="標楷體" w:hAnsi="標楷體"/>
              </w:rPr>
            </w:pPr>
          </w:p>
        </w:tc>
      </w:tr>
      <w:tr w:rsidR="001330E4" w:rsidRPr="00776B78" w:rsidTr="009A47F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sidRPr="00776B78">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rsidR="001330E4" w:rsidRDefault="001330E4" w:rsidP="009A47F0">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rsidR="001330E4" w:rsidRDefault="001330E4" w:rsidP="009A47F0">
            <w:pPr>
              <w:spacing w:line="0" w:lineRule="atLeast"/>
              <w:ind w:left="240" w:hangingChars="100" w:hanging="24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rsidR="001330E4" w:rsidRDefault="001330E4" w:rsidP="009A47F0">
            <w:pPr>
              <w:spacing w:line="0" w:lineRule="atLeast"/>
              <w:ind w:left="240" w:hangingChars="100" w:hanging="240"/>
              <w:jc w:val="both"/>
              <w:rPr>
                <w:rFonts w:ascii="標楷體" w:eastAsia="標楷體" w:hAnsi="標楷體"/>
              </w:rPr>
            </w:pPr>
            <w:r>
              <w:rPr>
                <w:rFonts w:ascii="標楷體" w:eastAsia="標楷體" w:hAnsi="標楷體" w:hint="eastAsia"/>
              </w:rPr>
              <w:t>（2）流程圖。</w:t>
            </w:r>
          </w:p>
          <w:p w:rsidR="001330E4" w:rsidRPr="00776B78" w:rsidRDefault="001330E4" w:rsidP="009A47F0">
            <w:pPr>
              <w:spacing w:line="0" w:lineRule="atLeast"/>
              <w:ind w:left="240" w:hangingChars="100" w:hanging="24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625"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rsidR="001330E4" w:rsidRPr="00776B78" w:rsidRDefault="001330E4" w:rsidP="009A47F0">
            <w:pPr>
              <w:spacing w:line="0" w:lineRule="atLeast"/>
              <w:jc w:val="center"/>
              <w:rPr>
                <w:rFonts w:ascii="標楷體" w:eastAsia="標楷體" w:hAnsi="標楷體"/>
              </w:rPr>
            </w:pPr>
          </w:p>
        </w:tc>
      </w:tr>
      <w:tr w:rsidR="001330E4" w:rsidRPr="00776B78" w:rsidTr="009A47F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sidRPr="00776B78">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rsidR="001330E4" w:rsidRPr="00776B78" w:rsidRDefault="001330E4" w:rsidP="009A47F0">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625"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rsidR="001330E4" w:rsidRPr="00776B78" w:rsidRDefault="001330E4" w:rsidP="009A47F0">
            <w:pPr>
              <w:spacing w:line="0" w:lineRule="atLeast"/>
              <w:jc w:val="center"/>
              <w:rPr>
                <w:rFonts w:ascii="標楷體" w:eastAsia="標楷體" w:hAnsi="標楷體"/>
              </w:rPr>
            </w:pPr>
          </w:p>
        </w:tc>
      </w:tr>
      <w:tr w:rsidR="001330E4" w:rsidRPr="00776B78" w:rsidTr="009A47F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vAlign w:val="center"/>
          </w:tcPr>
          <w:p w:rsidR="001330E4" w:rsidRDefault="001330E4" w:rsidP="009A47F0">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rsidR="001330E4" w:rsidRPr="0032078F" w:rsidRDefault="001330E4" w:rsidP="009A47F0">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25" w:type="pct"/>
            <w:tcBorders>
              <w:top w:val="single" w:sz="6" w:space="0" w:color="auto"/>
              <w:left w:val="single" w:sz="6" w:space="0" w:color="auto"/>
              <w:bottom w:val="single" w:sz="6" w:space="0" w:color="auto"/>
              <w:right w:val="single" w:sz="6" w:space="0" w:color="auto"/>
            </w:tcBorders>
            <w:vAlign w:val="center"/>
          </w:tcPr>
          <w:p w:rsidR="001330E4" w:rsidRPr="00FE485C" w:rsidRDefault="001330E4" w:rsidP="009A47F0">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rsidR="001330E4" w:rsidRDefault="001330E4" w:rsidP="009A47F0">
            <w:pPr>
              <w:spacing w:line="0" w:lineRule="atLeast"/>
              <w:jc w:val="center"/>
              <w:rPr>
                <w:rFonts w:ascii="標楷體" w:eastAsia="標楷體" w:hAnsi="標楷體"/>
              </w:rPr>
            </w:pPr>
            <w:r w:rsidRPr="00FE485C">
              <w:rPr>
                <w:rFonts w:ascii="標楷體" w:eastAsia="標楷體" w:hAnsi="標楷體" w:hint="eastAsia"/>
              </w:rPr>
              <w:t>陳拓余、</w:t>
            </w:r>
          </w:p>
          <w:p w:rsidR="001330E4" w:rsidRPr="00FE485C" w:rsidRDefault="001330E4" w:rsidP="009A47F0">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rsidR="001330E4" w:rsidRPr="00776B78" w:rsidRDefault="001330E4" w:rsidP="009A47F0">
            <w:pPr>
              <w:spacing w:line="0" w:lineRule="atLeast"/>
              <w:jc w:val="center"/>
              <w:rPr>
                <w:rFonts w:ascii="標楷體" w:eastAsia="標楷體" w:hAnsi="標楷體"/>
              </w:rPr>
            </w:pPr>
          </w:p>
        </w:tc>
      </w:tr>
      <w:tr w:rsidR="001330E4" w:rsidRPr="00776B78" w:rsidTr="009A47F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vAlign w:val="center"/>
          </w:tcPr>
          <w:p w:rsidR="001330E4" w:rsidRPr="00AA3016" w:rsidRDefault="001330E4" w:rsidP="009A47F0">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依教育部指示將所有相關協議書字樣</w:t>
            </w:r>
            <w:r w:rsidRPr="00AA3016">
              <w:rPr>
                <w:rFonts w:ascii="標楷體" w:eastAsia="標楷體" w:hAnsi="標楷體" w:hint="eastAsia"/>
              </w:rPr>
              <w:t>修正為協定書</w:t>
            </w:r>
            <w:r>
              <w:rPr>
                <w:rFonts w:ascii="標楷體" w:eastAsia="標楷體" w:hAnsi="標楷體" w:hint="eastAsia"/>
              </w:rPr>
              <w:t>，</w:t>
            </w:r>
            <w:r w:rsidRPr="00AA3016">
              <w:rPr>
                <w:rFonts w:ascii="標楷體" w:eastAsia="標楷體" w:hAnsi="標楷體" w:hint="eastAsia"/>
              </w:rPr>
              <w:t>本處隨之修訂，並同時修正全名以符合現況。</w:t>
            </w:r>
          </w:p>
          <w:p w:rsidR="001330E4" w:rsidRDefault="001330E4" w:rsidP="009A47F0">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rsidR="001330E4" w:rsidRDefault="001330E4" w:rsidP="009A47F0">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2.4.7.、2.4.8.、2.5.5.及2.6.。</w:t>
            </w:r>
          </w:p>
          <w:p w:rsidR="001330E4" w:rsidRDefault="001330E4" w:rsidP="009A47F0">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Pr>
                <w:rFonts w:ascii="標楷體" w:eastAsia="標楷體" w:hAnsi="標楷體" w:hint="eastAsia"/>
              </w:rPr>
              <w:t>及修改3.2.、3.3.，及順修條次</w:t>
            </w:r>
            <w:r w:rsidRPr="00AA3016">
              <w:rPr>
                <w:rFonts w:ascii="標楷體" w:eastAsia="標楷體" w:hAnsi="標楷體" w:hint="eastAsia"/>
              </w:rPr>
              <w:t>。</w:t>
            </w:r>
          </w:p>
          <w:p w:rsidR="001330E4" w:rsidRPr="00AA3016" w:rsidRDefault="001330E4" w:rsidP="009A47F0">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625"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r>
              <w:rPr>
                <w:rFonts w:ascii="標楷體" w:eastAsia="標楷體" w:hAnsi="標楷體" w:hint="eastAsia"/>
              </w:rPr>
              <w:t>李玠儀</w:t>
            </w:r>
          </w:p>
        </w:tc>
        <w:tc>
          <w:tcPr>
            <w:tcW w:w="648" w:type="pct"/>
            <w:tcBorders>
              <w:top w:val="single" w:sz="6" w:space="0" w:color="auto"/>
              <w:left w:val="single" w:sz="6" w:space="0" w:color="auto"/>
              <w:bottom w:val="single" w:sz="6" w:space="0" w:color="auto"/>
              <w:right w:val="single" w:sz="12" w:space="0" w:color="auto"/>
            </w:tcBorders>
            <w:vAlign w:val="center"/>
          </w:tcPr>
          <w:p w:rsidR="001330E4" w:rsidRPr="00776B78" w:rsidRDefault="001330E4" w:rsidP="009A47F0">
            <w:pPr>
              <w:spacing w:line="0" w:lineRule="atLeast"/>
              <w:jc w:val="center"/>
              <w:rPr>
                <w:rFonts w:ascii="標楷體" w:eastAsia="標楷體" w:hAnsi="標楷體"/>
              </w:rPr>
            </w:pPr>
          </w:p>
        </w:tc>
      </w:tr>
      <w:tr w:rsidR="001330E4" w:rsidRPr="00776B78" w:rsidTr="009A47F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both"/>
              <w:rPr>
                <w:rFonts w:ascii="標楷體" w:eastAsia="標楷體" w:hAnsi="標楷體"/>
              </w:rPr>
            </w:pPr>
          </w:p>
          <w:p w:rsidR="001330E4" w:rsidRPr="00776B78" w:rsidRDefault="001330E4" w:rsidP="009A47F0">
            <w:pPr>
              <w:spacing w:line="0" w:lineRule="atLeast"/>
              <w:jc w:val="both"/>
              <w:rPr>
                <w:rFonts w:ascii="標楷體" w:eastAsia="標楷體" w:hAnsi="標楷體"/>
              </w:rPr>
            </w:pPr>
          </w:p>
          <w:p w:rsidR="001330E4" w:rsidRPr="00776B78" w:rsidRDefault="001330E4" w:rsidP="009A47F0">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rsidR="001330E4" w:rsidRPr="00776B78" w:rsidRDefault="001330E4" w:rsidP="009A47F0">
            <w:pPr>
              <w:spacing w:line="0" w:lineRule="atLeast"/>
              <w:jc w:val="center"/>
              <w:rPr>
                <w:rFonts w:ascii="標楷體" w:eastAsia="標楷體" w:hAnsi="標楷體"/>
              </w:rPr>
            </w:pPr>
          </w:p>
        </w:tc>
      </w:tr>
      <w:tr w:rsidR="001330E4" w:rsidRPr="00776B78" w:rsidTr="009A47F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6" w:space="0" w:color="auto"/>
              <w:right w:val="single" w:sz="6" w:space="0" w:color="auto"/>
            </w:tcBorders>
            <w:vAlign w:val="center"/>
          </w:tcPr>
          <w:p w:rsidR="001330E4" w:rsidRDefault="001330E4" w:rsidP="009A47F0">
            <w:pPr>
              <w:spacing w:line="0" w:lineRule="atLeast"/>
              <w:jc w:val="both"/>
              <w:rPr>
                <w:rFonts w:ascii="標楷體" w:eastAsia="標楷體" w:hAnsi="標楷體"/>
              </w:rPr>
            </w:pPr>
          </w:p>
          <w:p w:rsidR="001330E4" w:rsidRDefault="001330E4" w:rsidP="009A47F0">
            <w:pPr>
              <w:spacing w:line="0" w:lineRule="atLeast"/>
              <w:jc w:val="both"/>
              <w:rPr>
                <w:rFonts w:ascii="標楷體" w:eastAsia="標楷體" w:hAnsi="標楷體"/>
              </w:rPr>
            </w:pPr>
          </w:p>
          <w:p w:rsidR="001330E4" w:rsidRPr="00776B78" w:rsidRDefault="001330E4" w:rsidP="009A47F0">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rsidR="001330E4" w:rsidRPr="00776B78" w:rsidRDefault="001330E4" w:rsidP="009A47F0">
            <w:pPr>
              <w:spacing w:line="0" w:lineRule="atLeast"/>
              <w:jc w:val="center"/>
              <w:rPr>
                <w:rFonts w:ascii="標楷體" w:eastAsia="標楷體" w:hAnsi="標楷體"/>
              </w:rPr>
            </w:pPr>
          </w:p>
        </w:tc>
      </w:tr>
      <w:tr w:rsidR="001330E4" w:rsidRPr="00776B78" w:rsidTr="009A47F0">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12" w:space="0" w:color="auto"/>
              <w:right w:val="single" w:sz="6" w:space="0" w:color="auto"/>
            </w:tcBorders>
            <w:vAlign w:val="center"/>
          </w:tcPr>
          <w:p w:rsidR="001330E4" w:rsidRPr="00776B78" w:rsidRDefault="001330E4" w:rsidP="009A47F0">
            <w:pPr>
              <w:spacing w:line="0" w:lineRule="atLeast"/>
              <w:jc w:val="both"/>
              <w:rPr>
                <w:rFonts w:ascii="標楷體" w:eastAsia="標楷體" w:hAnsi="標楷體"/>
              </w:rPr>
            </w:pPr>
          </w:p>
          <w:p w:rsidR="001330E4" w:rsidRPr="00776B78" w:rsidRDefault="001330E4" w:rsidP="009A47F0">
            <w:pPr>
              <w:spacing w:line="0" w:lineRule="atLeast"/>
              <w:jc w:val="both"/>
              <w:rPr>
                <w:rFonts w:ascii="標楷體" w:eastAsia="標楷體" w:hAnsi="標楷體"/>
              </w:rPr>
            </w:pPr>
          </w:p>
          <w:p w:rsidR="001330E4" w:rsidRPr="00776B78" w:rsidRDefault="001330E4" w:rsidP="009A47F0">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1330E4" w:rsidRPr="00776B78" w:rsidRDefault="001330E4" w:rsidP="009A47F0">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rsidR="001330E4" w:rsidRPr="00776B78" w:rsidRDefault="001330E4" w:rsidP="009A47F0">
            <w:pPr>
              <w:spacing w:line="0" w:lineRule="atLeast"/>
              <w:jc w:val="center"/>
              <w:rPr>
                <w:rFonts w:ascii="標楷體" w:eastAsia="標楷體" w:hAnsi="標楷體"/>
              </w:rPr>
            </w:pPr>
          </w:p>
        </w:tc>
      </w:tr>
    </w:tbl>
    <w:p w:rsidR="001330E4" w:rsidRDefault="001330E4" w:rsidP="001330E4">
      <w:pPr>
        <w:jc w:val="right"/>
        <w:rPr>
          <w:rFonts w:hAnsi="標楷體"/>
          <w:b/>
          <w:bCs/>
        </w:rPr>
      </w:pPr>
      <w:r>
        <w:rPr>
          <w:noProof/>
        </w:rPr>
        <mc:AlternateContent>
          <mc:Choice Requires="wps">
            <w:drawing>
              <wp:anchor distT="0" distB="0" distL="114300" distR="114300" simplePos="0" relativeHeight="251660288" behindDoc="0" locked="0" layoutInCell="1" allowOverlap="1" wp14:anchorId="7610A6D5" wp14:editId="77DD1F0E">
                <wp:simplePos x="0" y="0"/>
                <wp:positionH relativeFrom="column">
                  <wp:posOffset>4142105</wp:posOffset>
                </wp:positionH>
                <wp:positionV relativeFrom="paragraph">
                  <wp:posOffset>93980</wp:posOffset>
                </wp:positionV>
                <wp:extent cx="2057400" cy="571500"/>
                <wp:effectExtent l="0"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30E4" w:rsidRPr="005C6E17" w:rsidRDefault="001330E4" w:rsidP="001330E4">
                            <w:pPr>
                              <w:rPr>
                                <w:rFonts w:ascii="標楷體" w:eastAsia="標楷體" w:hAnsi="標楷體"/>
                                <w:sz w:val="16"/>
                                <w:szCs w:val="16"/>
                              </w:rPr>
                            </w:pPr>
                            <w:r w:rsidRPr="005C6E17">
                              <w:rPr>
                                <w:rFonts w:ascii="標楷體" w:eastAsia="標楷體" w:hAnsi="標楷體" w:hint="eastAsia"/>
                                <w:sz w:val="16"/>
                                <w:szCs w:val="16"/>
                              </w:rPr>
                              <w:t>表單修訂日期：</w:t>
                            </w:r>
                            <w:r w:rsidR="006F150F">
                              <w:rPr>
                                <w:rFonts w:ascii="標楷體" w:eastAsia="標楷體" w:hAnsi="標楷體" w:hint="eastAsia"/>
                                <w:kern w:val="0"/>
                                <w:sz w:val="16"/>
                                <w:szCs w:val="16"/>
                              </w:rPr>
                              <w:t>105.09.14</w:t>
                            </w:r>
                            <w:bookmarkStart w:id="2" w:name="_GoBack"/>
                            <w:bookmarkEnd w:id="2"/>
                          </w:p>
                          <w:p w:rsidR="001330E4" w:rsidRPr="005C6E17" w:rsidRDefault="001330E4" w:rsidP="001330E4">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326.15pt;margin-top:7.4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TbRyg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gxEkLLbq9/nLz49vt9c+b719RY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" filled="f" stroked="f">
                <v:textbox>
                  <w:txbxContent>
                    <w:p w:rsidR="001330E4" w:rsidRPr="005C6E17" w:rsidRDefault="001330E4" w:rsidP="001330E4">
                      <w:pPr>
                        <w:rPr>
                          <w:rFonts w:ascii="標楷體" w:eastAsia="標楷體" w:hAnsi="標楷體"/>
                          <w:sz w:val="16"/>
                          <w:szCs w:val="16"/>
                        </w:rPr>
                      </w:pPr>
                      <w:r w:rsidRPr="005C6E17">
                        <w:rPr>
                          <w:rFonts w:ascii="標楷體" w:eastAsia="標楷體" w:hAnsi="標楷體" w:hint="eastAsia"/>
                          <w:sz w:val="16"/>
                          <w:szCs w:val="16"/>
                        </w:rPr>
                        <w:t>表單修訂日期：</w:t>
                      </w:r>
                      <w:r w:rsidR="006F150F">
                        <w:rPr>
                          <w:rFonts w:ascii="標楷體" w:eastAsia="標楷體" w:hAnsi="標楷體" w:hint="eastAsia"/>
                          <w:kern w:val="0"/>
                          <w:sz w:val="16"/>
                          <w:szCs w:val="16"/>
                        </w:rPr>
                        <w:t>105.09.14</w:t>
                      </w:r>
                      <w:bookmarkStart w:id="3" w:name="_GoBack"/>
                      <w:bookmarkEnd w:id="3"/>
                    </w:p>
                    <w:p w:rsidR="001330E4" w:rsidRPr="005C6E17" w:rsidRDefault="001330E4" w:rsidP="001330E4">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p>
    <w:p w:rsidR="001330E4" w:rsidRDefault="001330E4" w:rsidP="001330E4">
      <w:pPr>
        <w:rPr>
          <w:rFonts w:hAnsi="標楷體"/>
          <w:b/>
          <w:bCs/>
        </w:rPr>
      </w:pPr>
      <w:r>
        <w:rPr>
          <w:noProof/>
        </w:rPr>
        <mc:AlternateContent>
          <mc:Choice Requires="wps">
            <w:drawing>
              <wp:anchor distT="0" distB="0" distL="114300" distR="114300" simplePos="0" relativeHeight="251659264" behindDoc="0" locked="0" layoutInCell="1" allowOverlap="1" wp14:anchorId="65699939" wp14:editId="1F281EA3">
                <wp:simplePos x="0" y="0"/>
                <wp:positionH relativeFrom="column">
                  <wp:posOffset>4336193</wp:posOffset>
                </wp:positionH>
                <wp:positionV relativeFrom="paragraph">
                  <wp:posOffset>3385983</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30E4" w:rsidRPr="005C6E17" w:rsidRDefault="001330E4" w:rsidP="001330E4">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1330E4" w:rsidRPr="005C6E17" w:rsidRDefault="001330E4" w:rsidP="001330E4">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027" type="#_x0000_t202" style="position:absolute;margin-left:341.45pt;margin-top:266.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r2lzQIAAMY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" filled="f" stroked="f">
                <v:textbox>
                  <w:txbxContent>
                    <w:p w:rsidR="001330E4" w:rsidRPr="005C6E17" w:rsidRDefault="001330E4" w:rsidP="001330E4">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1330E4" w:rsidRPr="005C6E17" w:rsidRDefault="001330E4" w:rsidP="001330E4">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Style w:val="a4"/>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1816"/>
        <w:gridCol w:w="1132"/>
        <w:gridCol w:w="1273"/>
        <w:gridCol w:w="1007"/>
      </w:tblGrid>
      <w:tr w:rsidR="001330E4" w:rsidRPr="0029442F" w:rsidTr="009A47F0">
        <w:trPr>
          <w:jc w:val="center"/>
        </w:trPr>
        <w:tc>
          <w:tcPr>
            <w:tcW w:w="9624" w:type="dxa"/>
            <w:gridSpan w:val="5"/>
            <w:tcBorders>
              <w:top w:val="single" w:sz="12" w:space="0" w:color="auto"/>
              <w:left w:val="single" w:sz="12" w:space="0" w:color="auto"/>
              <w:right w:val="single" w:sz="12" w:space="0" w:color="auto"/>
            </w:tcBorders>
            <w:vAlign w:val="center"/>
          </w:tcPr>
          <w:p w:rsidR="001330E4" w:rsidRPr="0029442F" w:rsidRDefault="001330E4"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1330E4" w:rsidRPr="0029442F" w:rsidTr="009A47F0">
        <w:trPr>
          <w:jc w:val="center"/>
        </w:trPr>
        <w:tc>
          <w:tcPr>
            <w:tcW w:w="4396" w:type="dxa"/>
            <w:tcBorders>
              <w:left w:val="single" w:sz="12" w:space="0" w:color="auto"/>
              <w:bottom w:val="single" w:sz="2" w:space="0" w:color="auto"/>
              <w:right w:val="single" w:sz="2" w:space="0" w:color="auto"/>
            </w:tcBorders>
            <w:vAlign w:val="center"/>
          </w:tcPr>
          <w:p w:rsidR="001330E4" w:rsidRPr="0029442F" w:rsidRDefault="001330E4" w:rsidP="009A47F0">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816" w:type="dxa"/>
            <w:tcBorders>
              <w:left w:val="single" w:sz="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2" w:type="dxa"/>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7" w:type="dxa"/>
            <w:tcBorders>
              <w:right w:val="single" w:sz="1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1330E4" w:rsidRPr="0029442F" w:rsidTr="009A47F0">
        <w:trPr>
          <w:trHeight w:val="663"/>
          <w:jc w:val="center"/>
        </w:trPr>
        <w:tc>
          <w:tcPr>
            <w:tcW w:w="4396" w:type="dxa"/>
            <w:tcBorders>
              <w:top w:val="single" w:sz="2" w:space="0" w:color="auto"/>
              <w:left w:val="single" w:sz="12" w:space="0" w:color="auto"/>
              <w:bottom w:val="single" w:sz="12" w:space="0" w:color="auto"/>
              <w:right w:val="single" w:sz="2" w:space="0" w:color="auto"/>
            </w:tcBorders>
            <w:vAlign w:val="center"/>
          </w:tcPr>
          <w:p w:rsidR="001330E4" w:rsidRPr="004E6B24" w:rsidRDefault="001330E4" w:rsidP="009A47F0">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1330E4" w:rsidRPr="00127963" w:rsidRDefault="001330E4" w:rsidP="009A47F0">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816" w:type="dxa"/>
            <w:tcBorders>
              <w:left w:val="single" w:sz="2" w:space="0" w:color="auto"/>
              <w:bottom w:val="single" w:sz="12" w:space="0" w:color="auto"/>
            </w:tcBorders>
            <w:vAlign w:val="center"/>
          </w:tcPr>
          <w:p w:rsidR="001330E4" w:rsidRPr="004E6B24" w:rsidRDefault="001330E4" w:rsidP="009A47F0">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2" w:type="dxa"/>
            <w:tcBorders>
              <w:bottom w:val="single" w:sz="1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rsidR="001330E4" w:rsidRPr="00FA32A9" w:rsidRDefault="001330E4" w:rsidP="009A47F0">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5</w:t>
            </w:r>
            <w:r w:rsidRPr="00FA32A9">
              <w:rPr>
                <w:rFonts w:ascii="標楷體" w:eastAsia="標楷體" w:hAnsi="標楷體"/>
                <w:sz w:val="20"/>
                <w:szCs w:val="20"/>
              </w:rPr>
              <w:t>/</w:t>
            </w:r>
          </w:p>
          <w:p w:rsidR="001330E4" w:rsidRPr="00C535A7" w:rsidRDefault="001330E4" w:rsidP="009A47F0">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1007" w:type="dxa"/>
            <w:tcBorders>
              <w:bottom w:val="single" w:sz="12" w:space="0" w:color="auto"/>
              <w:right w:val="single" w:sz="1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1330E4" w:rsidRPr="004E6B24" w:rsidRDefault="001330E4" w:rsidP="001330E4">
      <w:pPr>
        <w:jc w:val="right"/>
        <w:rPr>
          <w:rFonts w:ascii="標楷體" w:eastAsia="標楷體" w:hAnsi="標楷體"/>
          <w:b/>
          <w:bCs/>
        </w:rPr>
      </w:pPr>
    </w:p>
    <w:p w:rsidR="001330E4" w:rsidRPr="006B3AB3" w:rsidRDefault="001330E4" w:rsidP="001330E4">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rsidR="001330E4" w:rsidRPr="00437E33" w:rsidRDefault="001330E4" w:rsidP="001330E4">
      <w:pPr>
        <w:autoSpaceDE w:val="0"/>
        <w:autoSpaceDN w:val="0"/>
        <w:jc w:val="both"/>
        <w:textAlignment w:val="baseline"/>
        <w:rPr>
          <w:rFonts w:ascii="標楷體" w:eastAsia="標楷體" w:hAnsi="標楷體"/>
        </w:rPr>
      </w:pPr>
      <w:r w:rsidRPr="00437E33">
        <w:rPr>
          <w:rFonts w:ascii="Calibri" w:eastAsia="新細明體" w:hAnsi="Calibri" w:cs="Times New Roman"/>
        </w:rPr>
        <w:object w:dxaOrig="8295" w:dyaOrig="11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573.65pt" o:ole="">
            <v:imagedata r:id="rId5" o:title=""/>
          </v:shape>
          <o:OLEObject Type="Embed" ProgID="Visio.Drawing.11" ShapeID="_x0000_i1025" DrawAspect="Content" ObjectID="_1608035654" r:id="rId6"/>
        </w:object>
      </w:r>
    </w:p>
    <w:p w:rsidR="001330E4" w:rsidRPr="00437E33" w:rsidRDefault="001330E4" w:rsidP="001330E4">
      <w:pPr>
        <w:autoSpaceDE w:val="0"/>
        <w:autoSpaceDN w:val="0"/>
        <w:adjustRightInd w:val="0"/>
        <w:jc w:val="both"/>
        <w:textAlignment w:val="baseline"/>
        <w:rPr>
          <w:rFonts w:ascii="標楷體" w:eastAsia="標楷體" w:hAnsi="標楷體"/>
          <w:bCs/>
          <w:szCs w:val="24"/>
        </w:rPr>
      </w:pPr>
      <w:r w:rsidRPr="00437E33">
        <w:rPr>
          <w:rFonts w:ascii="標楷體" w:eastAsia="標楷體" w:hAnsi="標楷體"/>
          <w:bCs/>
          <w:szCs w:val="24"/>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1330E4" w:rsidRPr="0029442F" w:rsidTr="009A47F0">
        <w:trPr>
          <w:jc w:val="center"/>
        </w:trPr>
        <w:tc>
          <w:tcPr>
            <w:tcW w:w="5000" w:type="pct"/>
            <w:gridSpan w:val="5"/>
            <w:tcBorders>
              <w:top w:val="single" w:sz="12" w:space="0" w:color="auto"/>
              <w:left w:val="single" w:sz="12" w:space="0" w:color="auto"/>
              <w:right w:val="single" w:sz="12" w:space="0" w:color="auto"/>
            </w:tcBorders>
            <w:vAlign w:val="center"/>
          </w:tcPr>
          <w:p w:rsidR="001330E4" w:rsidRPr="0029442F" w:rsidRDefault="001330E4"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1330E4" w:rsidRPr="0029442F" w:rsidTr="009A47F0">
        <w:trPr>
          <w:jc w:val="center"/>
        </w:trPr>
        <w:tc>
          <w:tcPr>
            <w:tcW w:w="2284" w:type="pct"/>
            <w:tcBorders>
              <w:left w:val="single" w:sz="12" w:space="0" w:color="auto"/>
              <w:bottom w:val="single" w:sz="2" w:space="0" w:color="auto"/>
              <w:right w:val="single" w:sz="2" w:space="0" w:color="auto"/>
            </w:tcBorders>
            <w:vAlign w:val="center"/>
          </w:tcPr>
          <w:p w:rsidR="001330E4" w:rsidRPr="0029442F" w:rsidRDefault="001330E4" w:rsidP="009A47F0">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1330E4" w:rsidRPr="0029442F" w:rsidTr="009A47F0">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330E4" w:rsidRPr="004E6B24" w:rsidRDefault="001330E4" w:rsidP="009A47F0">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1330E4" w:rsidRPr="00127963" w:rsidRDefault="001330E4" w:rsidP="009A47F0">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1330E4" w:rsidRPr="004E6B24" w:rsidRDefault="001330E4" w:rsidP="009A47F0">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1330E4" w:rsidRPr="00FA32A9" w:rsidRDefault="001330E4" w:rsidP="009A47F0">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5</w:t>
            </w:r>
            <w:r w:rsidRPr="00FA32A9">
              <w:rPr>
                <w:rFonts w:ascii="標楷體" w:eastAsia="標楷體" w:hAnsi="標楷體"/>
                <w:sz w:val="20"/>
                <w:szCs w:val="20"/>
              </w:rPr>
              <w:t>/</w:t>
            </w:r>
          </w:p>
          <w:p w:rsidR="001330E4" w:rsidRPr="00C535A7" w:rsidRDefault="001330E4" w:rsidP="009A47F0">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524" w:type="pct"/>
            <w:tcBorders>
              <w:bottom w:val="single" w:sz="12" w:space="0" w:color="auto"/>
              <w:right w:val="single" w:sz="1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1330E4" w:rsidRPr="00A9198E" w:rsidRDefault="001330E4" w:rsidP="001330E4">
      <w:pPr>
        <w:autoSpaceDE w:val="0"/>
        <w:autoSpaceDN w:val="0"/>
        <w:adjustRightInd w:val="0"/>
        <w:jc w:val="right"/>
        <w:textAlignment w:val="baseline"/>
        <w:rPr>
          <w:rFonts w:ascii="標楷體" w:eastAsia="標楷體" w:hAnsi="標楷體"/>
          <w:bCs/>
        </w:rPr>
      </w:pPr>
    </w:p>
    <w:p w:rsidR="001330E4" w:rsidRDefault="001330E4" w:rsidP="001330E4">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1330E4" w:rsidRPr="004E6B2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rsidR="001330E4" w:rsidRPr="004E6B2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rsidR="001330E4" w:rsidRPr="004E6B2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rsidR="001330E4" w:rsidRPr="004E6B2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1</w:t>
        </w:r>
      </w:smartTag>
      <w:r w:rsidRPr="004E6B24">
        <w:rPr>
          <w:rFonts w:ascii="標楷體" w:eastAsia="標楷體" w:hAnsi="標楷體" w:cs="Times New Roman" w:hint="eastAsia"/>
          <w:szCs w:val="24"/>
        </w:rPr>
        <w:t>.徵求欲進行締結交流之國內外大學。</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2</w:t>
        </w:r>
      </w:smartTag>
      <w:r w:rsidRPr="004E6B24">
        <w:rPr>
          <w:rFonts w:ascii="標楷體" w:eastAsia="標楷體" w:hAnsi="標楷體" w:cs="Times New Roman" w:hint="eastAsia"/>
          <w:szCs w:val="24"/>
        </w:rPr>
        <w:t>.查詢是否為教育部認可之學校。</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3</w:t>
        </w:r>
      </w:smartTag>
      <w:r w:rsidRPr="004E6B24">
        <w:rPr>
          <w:rFonts w:ascii="標楷體" w:eastAsia="標楷體" w:hAnsi="標楷體" w:cs="Times New Roman" w:hint="eastAsia"/>
          <w:szCs w:val="24"/>
        </w:rPr>
        <w:t>.透過電話或正式函文書信表達締結姐妹校意願。</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4</w:t>
        </w:r>
      </w:smartTag>
      <w:r w:rsidRPr="004E6B24">
        <w:rPr>
          <w:rFonts w:ascii="標楷體" w:eastAsia="標楷體" w:hAnsi="標楷體" w:cs="Times New Roman" w:hint="eastAsia"/>
          <w:szCs w:val="24"/>
        </w:rPr>
        <w:t>.與對方學校洽談合作意願與性質評估合作之可行性。</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5</w:t>
        </w:r>
      </w:smartTag>
      <w:r w:rsidRPr="004E6B24">
        <w:rPr>
          <w:rFonts w:ascii="標楷體" w:eastAsia="標楷體" w:hAnsi="標楷體" w:cs="Times New Roman" w:hint="eastAsia"/>
          <w:szCs w:val="24"/>
        </w:rPr>
        <w:t>.就協議書或合約書進行初步討論並達成共識。</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6</w:t>
        </w:r>
      </w:smartTag>
      <w:r w:rsidRPr="004E6B24">
        <w:rPr>
          <w:rFonts w:ascii="標楷體" w:eastAsia="標楷體" w:hAnsi="標楷體" w:cs="Times New Roman" w:hint="eastAsia"/>
          <w:szCs w:val="24"/>
        </w:rPr>
        <w:t>.相關協議書或合約書提送行政會議及校務會議通過。</w:t>
      </w:r>
    </w:p>
    <w:p w:rsidR="001330E4" w:rsidRPr="004E6B24" w:rsidRDefault="001330E4" w:rsidP="001330E4">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w:t>
      </w:r>
      <w:r>
        <w:rPr>
          <w:rFonts w:ascii="標楷體" w:eastAsia="標楷體" w:hAnsi="標楷體" w:cs="Times New Roman" w:hint="eastAsia"/>
          <w:szCs w:val="24"/>
        </w:rPr>
        <w:t>.</w:t>
      </w:r>
      <w:r w:rsidRPr="004E6B24">
        <w:rPr>
          <w:rFonts w:ascii="標楷體" w:eastAsia="標楷體" w:hAnsi="標楷體" w:cs="Times New Roman" w:hint="eastAsia"/>
          <w:szCs w:val="24"/>
        </w:rPr>
        <w:t>7.準備「</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8</w:t>
        </w:r>
      </w:smartTag>
      <w:r w:rsidRPr="004E6B24">
        <w:rPr>
          <w:rFonts w:ascii="標楷體" w:eastAsia="標楷體" w:hAnsi="標楷體" w:cs="Times New Roman" w:hint="eastAsia"/>
          <w:szCs w:val="24"/>
        </w:rPr>
        <w:t>.正式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1330E4" w:rsidRPr="004E6B2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議書/合約書內容，宜包括下列事項：</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1</w:t>
        </w:r>
      </w:smartTag>
      <w:r w:rsidRPr="004E6B24">
        <w:rPr>
          <w:rFonts w:ascii="標楷體" w:eastAsia="標楷體" w:hAnsi="標楷體" w:cs="Times New Roman" w:hint="eastAsia"/>
          <w:szCs w:val="24"/>
        </w:rPr>
        <w:t>.姊妹校之國家及學校名稱。</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2</w:t>
        </w:r>
      </w:smartTag>
      <w:r w:rsidRPr="004E6B24">
        <w:rPr>
          <w:rFonts w:ascii="標楷體" w:eastAsia="標楷體" w:hAnsi="標楷體" w:cs="Times New Roman" w:hint="eastAsia"/>
          <w:szCs w:val="24"/>
        </w:rPr>
        <w:t>.交流形態：包括定期及不定期之交流</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3</w:t>
        </w:r>
      </w:smartTag>
      <w:r w:rsidRPr="004E6B24">
        <w:rPr>
          <w:rFonts w:ascii="標楷體" w:eastAsia="標楷體" w:hAnsi="標楷體" w:cs="Times New Roman" w:hint="eastAsia"/>
          <w:szCs w:val="24"/>
        </w:rPr>
        <w:t>.交流項目及內容。</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4</w:t>
        </w:r>
      </w:smartTag>
      <w:r w:rsidRPr="004E6B24">
        <w:rPr>
          <w:rFonts w:ascii="標楷體" w:eastAsia="標楷體" w:hAnsi="標楷體" w:cs="Times New Roman" w:hint="eastAsia"/>
          <w:szCs w:val="24"/>
        </w:rPr>
        <w:t>.對等性：本校將配合或提供的項目及姊妹校將配合或提供的項目</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5</w:t>
        </w:r>
      </w:smartTag>
      <w:r w:rsidRPr="004E6B24">
        <w:rPr>
          <w:rFonts w:ascii="標楷體" w:eastAsia="標楷體" w:hAnsi="標楷體" w:cs="Times New Roman" w:hint="eastAsia"/>
          <w:szCs w:val="24"/>
        </w:rPr>
        <w:t>.「</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之有效年限。</w:t>
      </w:r>
    </w:p>
    <w:p w:rsidR="001330E4" w:rsidRPr="004E6B2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方式：</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1</w:t>
        </w:r>
      </w:smartTag>
      <w:r w:rsidRPr="004E6B24">
        <w:rPr>
          <w:rFonts w:ascii="標楷體" w:eastAsia="標楷體" w:hAnsi="標楷體" w:cs="Times New Roman" w:hint="eastAsia"/>
          <w:szCs w:val="24"/>
        </w:rPr>
        <w:t>.姊妹校相關人員至本校簽約。</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2</w:t>
        </w:r>
      </w:smartTag>
      <w:r w:rsidRPr="004E6B24">
        <w:rPr>
          <w:rFonts w:ascii="標楷體" w:eastAsia="標楷體" w:hAnsi="標楷體" w:cs="Times New Roman" w:hint="eastAsia"/>
          <w:szCs w:val="24"/>
        </w:rPr>
        <w:t>.本校相關人員至姊妹校簽約。</w:t>
      </w:r>
    </w:p>
    <w:p w:rsidR="001330E4" w:rsidRPr="004E6B24" w:rsidRDefault="001330E4" w:rsidP="001330E4">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3</w:t>
        </w:r>
      </w:smartTag>
      <w:r w:rsidRPr="004E6B24">
        <w:rPr>
          <w:rFonts w:ascii="標楷體" w:eastAsia="標楷體" w:hAnsi="標楷體" w:cs="Times New Roman" w:hint="eastAsia"/>
          <w:szCs w:val="24"/>
        </w:rPr>
        <w:t>.透過正式函文書信往返完成簽約事宜。</w:t>
      </w:r>
    </w:p>
    <w:p w:rsidR="001330E4" w:rsidRPr="004E6B2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rsidR="001330E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8.每年應定期評估交流情形與本校預期成效之符合程度，作為續約或修約之依據。</w:t>
      </w:r>
    </w:p>
    <w:p w:rsidR="001330E4" w:rsidRDefault="001330E4" w:rsidP="001330E4">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rsidR="001330E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1.</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具對等性。</w:t>
      </w:r>
    </w:p>
    <w:p w:rsidR="001330E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2.</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載明有效年限。</w:t>
      </w:r>
    </w:p>
    <w:p w:rsidR="001330E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3.</w:t>
      </w:r>
      <w:r w:rsidRPr="004E6B24">
        <w:rPr>
          <w:rFonts w:ascii="標楷體" w:eastAsia="標楷體" w:hAnsi="標楷體" w:cs="Times New Roman" w:hint="eastAsia"/>
          <w:szCs w:val="24"/>
        </w:rPr>
        <w:t>每年是否定期評估交流情形與本校預期成效之符合程度，作為續約或修約之依據。</w:t>
      </w:r>
    </w:p>
    <w:p w:rsidR="001330E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1330E4" w:rsidRPr="0029442F" w:rsidTr="009A47F0">
        <w:trPr>
          <w:jc w:val="center"/>
        </w:trPr>
        <w:tc>
          <w:tcPr>
            <w:tcW w:w="5000" w:type="pct"/>
            <w:gridSpan w:val="5"/>
            <w:tcBorders>
              <w:top w:val="single" w:sz="12" w:space="0" w:color="auto"/>
              <w:left w:val="single" w:sz="12" w:space="0" w:color="auto"/>
              <w:right w:val="single" w:sz="12" w:space="0" w:color="auto"/>
            </w:tcBorders>
            <w:vAlign w:val="center"/>
          </w:tcPr>
          <w:p w:rsidR="001330E4" w:rsidRPr="0029442F" w:rsidRDefault="001330E4"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1330E4" w:rsidRPr="00C535A7" w:rsidTr="009A47F0">
        <w:trPr>
          <w:jc w:val="center"/>
        </w:trPr>
        <w:tc>
          <w:tcPr>
            <w:tcW w:w="2284" w:type="pct"/>
            <w:tcBorders>
              <w:left w:val="single" w:sz="12" w:space="0" w:color="auto"/>
              <w:bottom w:val="single" w:sz="2" w:space="0" w:color="auto"/>
              <w:right w:val="single" w:sz="2" w:space="0" w:color="auto"/>
            </w:tcBorders>
            <w:vAlign w:val="center"/>
          </w:tcPr>
          <w:p w:rsidR="001330E4" w:rsidRPr="0029442F" w:rsidRDefault="001330E4" w:rsidP="009A47F0">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1330E4" w:rsidRPr="00C535A7" w:rsidTr="009A47F0">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330E4" w:rsidRPr="004E6B24" w:rsidRDefault="001330E4" w:rsidP="009A47F0">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1330E4" w:rsidRPr="00127963" w:rsidRDefault="001330E4" w:rsidP="009A47F0">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1330E4" w:rsidRPr="004E6B24" w:rsidRDefault="001330E4" w:rsidP="009A47F0">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1330E4" w:rsidRPr="00FA32A9" w:rsidRDefault="001330E4" w:rsidP="009A47F0">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5</w:t>
            </w:r>
            <w:r w:rsidRPr="00FA32A9">
              <w:rPr>
                <w:rFonts w:ascii="標楷體" w:eastAsia="標楷體" w:hAnsi="標楷體"/>
                <w:sz w:val="20"/>
                <w:szCs w:val="20"/>
              </w:rPr>
              <w:t>/</w:t>
            </w:r>
          </w:p>
          <w:p w:rsidR="001330E4" w:rsidRPr="00C535A7" w:rsidRDefault="001330E4" w:rsidP="009A47F0">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524" w:type="pct"/>
            <w:tcBorders>
              <w:bottom w:val="single" w:sz="12" w:space="0" w:color="auto"/>
              <w:right w:val="single" w:sz="12" w:space="0" w:color="auto"/>
            </w:tcBorders>
            <w:vAlign w:val="center"/>
          </w:tcPr>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1330E4" w:rsidRPr="00C535A7" w:rsidRDefault="001330E4" w:rsidP="009A47F0">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1330E4" w:rsidRDefault="001330E4" w:rsidP="001330E4">
      <w:pPr>
        <w:tabs>
          <w:tab w:val="left" w:pos="960"/>
          <w:tab w:val="num" w:pos="1080"/>
        </w:tabs>
        <w:adjustRightInd w:val="0"/>
        <w:ind w:leftChars="100" w:left="720" w:hangingChars="200" w:hanging="480"/>
        <w:jc w:val="right"/>
        <w:textAlignment w:val="baseline"/>
        <w:rPr>
          <w:rFonts w:ascii="標楷體" w:eastAsia="標楷體" w:hAnsi="標楷體"/>
          <w:b/>
          <w:bCs/>
        </w:rPr>
      </w:pPr>
    </w:p>
    <w:p w:rsidR="001330E4" w:rsidRDefault="001330E4" w:rsidP="001330E4">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1330E4" w:rsidRPr="004E6B2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w:t>
      </w:r>
    </w:p>
    <w:p w:rsidR="001330E4" w:rsidRPr="004E6B24" w:rsidRDefault="001330E4" w:rsidP="001330E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2.締結學術交流合約書。</w:t>
      </w:r>
    </w:p>
    <w:p w:rsidR="001330E4" w:rsidRDefault="001330E4" w:rsidP="001330E4">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035335" w:rsidRDefault="001330E4" w:rsidP="001330E4">
      <w:pPr>
        <w:ind w:leftChars="100" w:left="720" w:hangingChars="200" w:hanging="480"/>
        <w:rPr>
          <w:rFonts w:ascii="標楷體" w:eastAsia="標楷體" w:hAnsi="標楷體" w:cs="Times New Roman"/>
          <w:szCs w:val="24"/>
        </w:rPr>
      </w:pPr>
      <w:r w:rsidRPr="004E6B24">
        <w:rPr>
          <w:rFonts w:ascii="標楷體" w:eastAsia="標楷體" w:hAnsi="標楷體" w:cs="Times New Roman" w:hint="eastAsia"/>
          <w:szCs w:val="24"/>
        </w:rPr>
        <w:t>5.1.佛光大學校外交流與合作實施辦法。</w:t>
      </w:r>
    </w:p>
    <w:p w:rsidR="001330E4" w:rsidRDefault="001330E4" w:rsidP="001330E4">
      <w:pPr>
        <w:rPr>
          <w:rFonts w:ascii="標楷體" w:eastAsia="標楷體" w:hAnsi="標楷體" w:cs="Times New Roman"/>
          <w:szCs w:val="24"/>
        </w:rPr>
      </w:pPr>
    </w:p>
    <w:p w:rsidR="001330E4" w:rsidRDefault="001330E4" w:rsidP="001330E4"/>
    <w:sectPr w:rsidR="001330E4" w:rsidSect="001330E4">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30E4"/>
    <w:rsid w:val="00035335"/>
    <w:rsid w:val="001330E4"/>
    <w:rsid w:val="006F150F"/>
    <w:rsid w:val="008D6D48"/>
    <w:rsid w:val="00C2217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30E4"/>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330E4"/>
    <w:rPr>
      <w:color w:val="0000FF" w:themeColor="hyperlink"/>
      <w:u w:val="single"/>
    </w:rPr>
  </w:style>
  <w:style w:type="table" w:styleId="a4">
    <w:name w:val="Table Grid"/>
    <w:basedOn w:val="a1"/>
    <w:uiPriority w:val="59"/>
    <w:rsid w:val="001330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FollowedHyperlink"/>
    <w:basedOn w:val="a0"/>
    <w:uiPriority w:val="99"/>
    <w:semiHidden/>
    <w:unhideWhenUsed/>
    <w:rsid w:val="001330E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30E4"/>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330E4"/>
    <w:rPr>
      <w:color w:val="0000FF" w:themeColor="hyperlink"/>
      <w:u w:val="single"/>
    </w:rPr>
  </w:style>
  <w:style w:type="table" w:styleId="a4">
    <w:name w:val="Table Grid"/>
    <w:basedOn w:val="a1"/>
    <w:uiPriority w:val="59"/>
    <w:rsid w:val="001330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FollowedHyperlink"/>
    <w:basedOn w:val="a0"/>
    <w:uiPriority w:val="99"/>
    <w:semiHidden/>
    <w:unhideWhenUsed/>
    <w:rsid w:val="001330E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261</Words>
  <Characters>1488</Characters>
  <Application>Microsoft Office Word</Application>
  <DocSecurity>0</DocSecurity>
  <Lines>12</Lines>
  <Paragraphs>3</Paragraphs>
  <ScaleCrop>false</ScaleCrop>
  <Company/>
  <LinksUpToDate>false</LinksUpToDate>
  <CharactersWithSpaces>17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a405</cp:lastModifiedBy>
  <cp:revision>3</cp:revision>
  <dcterms:created xsi:type="dcterms:W3CDTF">2018-04-14T03:02:00Z</dcterms:created>
  <dcterms:modified xsi:type="dcterms:W3CDTF">2019-01-03T07:48:00Z</dcterms:modified>
</cp:coreProperties>
</file>